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6E17" w:rsidRPr="001C11AE" w:rsidRDefault="00FB6E17" w:rsidP="00FB6E17">
      <w:pPr>
        <w:ind w:left="284" w:hanging="426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КЫРГЫЗСКИЙ ТЕХНИЧЕСКИЙ УНИВЕРСИТЕТ им. И.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1C11A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ззакова</w:t>
      </w:r>
      <w:proofErr w:type="spellEnd"/>
    </w:p>
    <w:p w:rsidR="00FB6E17" w:rsidRPr="001C11AE" w:rsidRDefault="00FB6E17" w:rsidP="00FB6E17">
      <w:pPr>
        <w:spacing w:before="100" w:beforeAutospacing="1" w:after="100" w:afterAutospacing="1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</w:pPr>
      <w:bookmarkStart w:id="0" w:name="_Toc317543591"/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ФАКУЛЬТЕТ ИНФОРМАЦИОННЫХ ТЕХНОЛОГИЙ</w:t>
      </w:r>
      <w:bookmarkEnd w:id="0"/>
    </w:p>
    <w:p w:rsidR="00FB6E17" w:rsidRPr="001C11AE" w:rsidRDefault="00FB6E17" w:rsidP="00FB6E17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B6E17" w:rsidRPr="001C11AE" w:rsidRDefault="00FB6E17" w:rsidP="00FB6E17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федра</w:t>
      </w: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 xml:space="preserve"> «ПРОГРАММНОЕ ОБЕСПЕЧЕНИЕ КОМПЬЮТЕРНЫХ </w:t>
      </w:r>
    </w:p>
    <w:p w:rsidR="00FB6E17" w:rsidRPr="001C11AE" w:rsidRDefault="00FB6E17" w:rsidP="00FB6E17">
      <w:pPr>
        <w:spacing w:after="0" w:line="240" w:lineRule="auto"/>
        <w:ind w:left="284" w:hanging="426"/>
        <w:jc w:val="center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</w:pPr>
      <w:r w:rsidRPr="001C11A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СИСТЕМ»</w:t>
      </w:r>
    </w:p>
    <w:p w:rsidR="00FB6E17" w:rsidRPr="001C11AE" w:rsidRDefault="00FB6E17" w:rsidP="00FB6E17">
      <w:pPr>
        <w:rPr>
          <w:rFonts w:ascii="Times New Roman" w:hAnsi="Times New Roman" w:cs="Times New Roman"/>
          <w:color w:val="000000" w:themeColor="text1"/>
          <w:sz w:val="40"/>
          <w:szCs w:val="40"/>
        </w:rPr>
      </w:pP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  <w:r>
        <w:rPr>
          <w:rFonts w:ascii="Times New Roman" w:hAnsi="Times New Roman" w:cs="Times New Roman"/>
          <w:color w:val="000000" w:themeColor="text1"/>
          <w:sz w:val="40"/>
          <w:szCs w:val="40"/>
        </w:rPr>
        <w:tab/>
      </w:r>
    </w:p>
    <w:p w:rsidR="00FB6E17" w:rsidRPr="000340CD" w:rsidRDefault="00FB6E17" w:rsidP="00FB6E17">
      <w:pPr>
        <w:jc w:val="center"/>
        <w:rPr>
          <w:rFonts w:ascii="Times New Roman" w:hAnsi="Times New Roman" w:cs="Times New Roman"/>
          <w:sz w:val="28"/>
        </w:rPr>
      </w:pPr>
      <w:r w:rsidRPr="000340CD">
        <w:rPr>
          <w:rFonts w:ascii="Times New Roman" w:hAnsi="Times New Roman" w:cs="Times New Roman"/>
          <w:sz w:val="28"/>
        </w:rPr>
        <w:t>Дисциплина</w:t>
      </w:r>
    </w:p>
    <w:p w:rsidR="00FB6E17" w:rsidRPr="000340CD" w:rsidRDefault="00FB6E17" w:rsidP="00FB6E1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</w:rPr>
      </w:pPr>
      <w:r w:rsidRPr="000340CD">
        <w:rPr>
          <w:rFonts w:ascii="Times New Roman" w:eastAsia="Times New Roman" w:hAnsi="Times New Roman" w:cs="Times New Roman"/>
          <w:sz w:val="32"/>
          <w:szCs w:val="32"/>
        </w:rPr>
        <w:t>Методы оптимизации</w:t>
      </w:r>
    </w:p>
    <w:p w:rsidR="00FB6E17" w:rsidRPr="001C11AE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FB6E17" w:rsidRPr="001C11AE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</w:p>
    <w:p w:rsidR="00FB6E17" w:rsidRPr="00F07719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72"/>
          <w:szCs w:val="40"/>
        </w:rPr>
      </w:pPr>
      <w:r w:rsidRPr="00F07719">
        <w:rPr>
          <w:rFonts w:ascii="Times New Roman" w:hAnsi="Times New Roman" w:cs="Times New Roman"/>
          <w:color w:val="000000" w:themeColor="text1"/>
          <w:sz w:val="72"/>
          <w:szCs w:val="40"/>
        </w:rPr>
        <w:t>Отчет</w:t>
      </w:r>
    </w:p>
    <w:p w:rsidR="00FB6E17" w:rsidRPr="00F07719" w:rsidRDefault="00C85DC5" w:rsidP="00FB6E17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>
        <w:rPr>
          <w:rFonts w:ascii="Times New Roman" w:hAnsi="Times New Roman" w:cs="Times New Roman"/>
          <w:color w:val="000000" w:themeColor="text1"/>
          <w:sz w:val="36"/>
          <w:szCs w:val="40"/>
        </w:rPr>
        <w:t>по практической работе №4</w:t>
      </w:r>
    </w:p>
    <w:p w:rsidR="00FB6E17" w:rsidRPr="00C85DC5" w:rsidRDefault="00FB6E17" w:rsidP="00FB6E17">
      <w:pPr>
        <w:jc w:val="center"/>
        <w:rPr>
          <w:rFonts w:ascii="Times New Roman" w:hAnsi="Times New Roman" w:cs="Times New Roman"/>
          <w:color w:val="000000" w:themeColor="text1"/>
          <w:sz w:val="36"/>
          <w:szCs w:val="40"/>
        </w:rPr>
      </w:pPr>
      <w:r w:rsidRPr="00C85DC5">
        <w:rPr>
          <w:rFonts w:ascii="Times New Roman" w:hAnsi="Times New Roman" w:cs="Times New Roman"/>
          <w:color w:val="000000" w:themeColor="text1"/>
          <w:sz w:val="36"/>
          <w:szCs w:val="40"/>
        </w:rPr>
        <w:t>«</w:t>
      </w:r>
      <w:r w:rsidR="00C85DC5" w:rsidRPr="00A12400">
        <w:rPr>
          <w:rFonts w:ascii="Times New Roman" w:hAnsi="Times New Roman" w:cs="Times New Roman"/>
          <w:sz w:val="28"/>
          <w:szCs w:val="28"/>
        </w:rPr>
        <w:t>Разработка ПО для поиска</w:t>
      </w:r>
      <w:r w:rsidR="00C85DC5">
        <w:rPr>
          <w:rFonts w:ascii="Times New Roman" w:hAnsi="Times New Roman" w:cs="Times New Roman"/>
          <w:sz w:val="28"/>
          <w:szCs w:val="28"/>
        </w:rPr>
        <w:t xml:space="preserve"> </w:t>
      </w:r>
      <w:r w:rsidR="00C85DC5" w:rsidRPr="005F5273">
        <w:rPr>
          <w:rFonts w:ascii="Times New Roman" w:hAnsi="Times New Roman" w:cs="Times New Roman"/>
          <w:b/>
          <w:sz w:val="28"/>
          <w:szCs w:val="28"/>
        </w:rPr>
        <w:t xml:space="preserve">максимальной и минимальной точки </w:t>
      </w:r>
      <w:r w:rsidR="00C85DC5" w:rsidRPr="005F5273">
        <w:rPr>
          <w:rFonts w:ascii="Times New Roman" w:hAnsi="Times New Roman" w:cs="Times New Roman"/>
          <w:b/>
          <w:i/>
          <w:sz w:val="28"/>
          <w:szCs w:val="28"/>
        </w:rPr>
        <w:t>экстремума</w:t>
      </w:r>
      <w:r w:rsid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sz w:val="28"/>
          <w:szCs w:val="28"/>
        </w:rPr>
        <w:t xml:space="preserve">на основе </w:t>
      </w:r>
      <w:r w:rsidR="00C85DC5" w:rsidRPr="00A12400">
        <w:rPr>
          <w:rFonts w:ascii="Times New Roman" w:hAnsi="Times New Roman" w:cs="Times New Roman"/>
          <w:sz w:val="28"/>
          <w:szCs w:val="28"/>
        </w:rPr>
        <w:t xml:space="preserve">метода: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Golden</w:t>
      </w:r>
      <w:r w:rsidR="00C85DC5" w:rsidRP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Section</w:t>
      </w:r>
      <w:r w:rsidR="00C85DC5" w:rsidRP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Search</w:t>
      </w:r>
      <w:r w:rsidR="00C85DC5" w:rsidRPr="00C85DC5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C85DC5">
        <w:rPr>
          <w:rFonts w:ascii="Times New Roman" w:hAnsi="Times New Roman" w:cs="Times New Roman"/>
          <w:b/>
          <w:i/>
          <w:sz w:val="28"/>
          <w:szCs w:val="28"/>
          <w:lang w:val="en-US"/>
        </w:rPr>
        <w:t>Method</w:t>
      </w:r>
      <w:r w:rsidRPr="00C85DC5">
        <w:rPr>
          <w:rFonts w:ascii="Times New Roman" w:hAnsi="Times New Roman" w:cs="Times New Roman"/>
          <w:color w:val="000000" w:themeColor="text1"/>
          <w:sz w:val="36"/>
          <w:szCs w:val="40"/>
        </w:rPr>
        <w:t>»</w:t>
      </w: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FB6E17" w:rsidRPr="00C85DC5" w:rsidRDefault="00FB6E17" w:rsidP="00FB6E17">
      <w:pPr>
        <w:ind w:left="1416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C85DC5" w:rsidRPr="00C85DC5" w:rsidRDefault="00C85DC5" w:rsidP="00C85DC5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C85DC5" w:rsidRPr="00DD64C0" w:rsidRDefault="00C85DC5" w:rsidP="00C85DC5">
      <w:pPr>
        <w:spacing w:after="0"/>
        <w:ind w:left="2832" w:firstLine="708"/>
        <w:jc w:val="right"/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</w:pPr>
      <w:r w:rsidRPr="000340CD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>Выполнил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студент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группы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ПИ</w:t>
      </w:r>
      <w:r w:rsidRPr="00DD64C0">
        <w:rPr>
          <w:rFonts w:ascii="Times New Roman" w:hAnsi="Times New Roman" w:cs="Times New Roman"/>
          <w:color w:val="000000" w:themeColor="text1"/>
          <w:sz w:val="24"/>
          <w:szCs w:val="28"/>
        </w:rPr>
        <w:t>-2-16</w:t>
      </w:r>
    </w:p>
    <w:p w:rsidR="00C85DC5" w:rsidRDefault="00C85DC5" w:rsidP="00C85DC5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</w:rPr>
        <w:t>Калыков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Алишер</w:t>
      </w:r>
    </w:p>
    <w:p w:rsidR="00C85DC5" w:rsidRPr="000340CD" w:rsidRDefault="00C85DC5" w:rsidP="00C85DC5">
      <w:pPr>
        <w:spacing w:after="0" w:line="240" w:lineRule="auto"/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C85DC5" w:rsidRDefault="00C85DC5" w:rsidP="00C85DC5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u w:val="single"/>
        </w:rPr>
        <w:t xml:space="preserve">Проверил: </w:t>
      </w:r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кандидат технических наук, профессор</w:t>
      </w:r>
    </w:p>
    <w:p w:rsidR="00C85DC5" w:rsidRPr="000340CD" w:rsidRDefault="00C85DC5" w:rsidP="00C85DC5">
      <w:pPr>
        <w:spacing w:after="0" w:line="240" w:lineRule="auto"/>
        <w:ind w:left="2408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  <w:proofErr w:type="spellStart"/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>Тен</w:t>
      </w:r>
      <w:proofErr w:type="spellEnd"/>
      <w:r w:rsidRPr="000340CD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Иосиф Григорьевич</w:t>
      </w:r>
    </w:p>
    <w:p w:rsidR="00C85DC5" w:rsidRDefault="00C85DC5" w:rsidP="00C85DC5"/>
    <w:p w:rsidR="00C85DC5" w:rsidRDefault="00C85DC5" w:rsidP="00C85DC5"/>
    <w:p w:rsidR="00C85DC5" w:rsidRDefault="00C85DC5" w:rsidP="00C85DC5"/>
    <w:p w:rsidR="00FB6E17" w:rsidRDefault="00FB6E17" w:rsidP="00FB6E17">
      <w:pPr>
        <w:ind w:left="284" w:hanging="426"/>
        <w:jc w:val="right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bookmarkStart w:id="1" w:name="_Toc532459332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810958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D64C0" w:rsidRDefault="00DD64C0" w:rsidP="00DD64C0">
          <w:pPr>
            <w:pStyle w:val="a3"/>
          </w:pPr>
          <w:r>
            <w:t>Оглавление</w:t>
          </w:r>
        </w:p>
        <w:p w:rsidR="006B34F1" w:rsidRDefault="00DD64C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776498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 №1 Наименование работы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498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3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6B34F1" w:rsidRDefault="00F972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499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№2 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Спецификация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проблемы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499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3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6B34F1" w:rsidRDefault="00F972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500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№3 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Спецификация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метода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500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4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6B34F1" w:rsidRDefault="00F972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501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 №4 Стадии проектирования системы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501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5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6B34F1" w:rsidRDefault="00F972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502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 №5 Документирования этапов проектирования интерфейсной формы системы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502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7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6B34F1" w:rsidRDefault="00F972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503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 №6 Стадии конструирования ПО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503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10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6B34F1" w:rsidRDefault="00F972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776504" w:history="1">
            <w:r w:rsidR="006B34F1" w:rsidRPr="00103ADE">
              <w:rPr>
                <w:rStyle w:val="aa"/>
                <w:rFonts w:ascii="Times New Roman" w:hAnsi="Times New Roman" w:cs="Times New Roman"/>
                <w:noProof/>
              </w:rPr>
              <w:t>Раздел №7 Тестирование</w:t>
            </w:r>
            <w:r w:rsidR="006B34F1">
              <w:rPr>
                <w:noProof/>
                <w:webHidden/>
              </w:rPr>
              <w:tab/>
            </w:r>
            <w:r w:rsidR="006B34F1">
              <w:rPr>
                <w:noProof/>
                <w:webHidden/>
              </w:rPr>
              <w:fldChar w:fldCharType="begin"/>
            </w:r>
            <w:r w:rsidR="006B34F1">
              <w:rPr>
                <w:noProof/>
                <w:webHidden/>
              </w:rPr>
              <w:instrText xml:space="preserve"> PAGEREF _Toc532776504 \h </w:instrText>
            </w:r>
            <w:r w:rsidR="006B34F1">
              <w:rPr>
                <w:noProof/>
                <w:webHidden/>
              </w:rPr>
            </w:r>
            <w:r w:rsidR="006B34F1">
              <w:rPr>
                <w:noProof/>
                <w:webHidden/>
              </w:rPr>
              <w:fldChar w:fldCharType="separate"/>
            </w:r>
            <w:r w:rsidR="006B34F1">
              <w:rPr>
                <w:noProof/>
                <w:webHidden/>
              </w:rPr>
              <w:t>15</w:t>
            </w:r>
            <w:r w:rsidR="006B34F1">
              <w:rPr>
                <w:noProof/>
                <w:webHidden/>
              </w:rPr>
              <w:fldChar w:fldCharType="end"/>
            </w:r>
          </w:hyperlink>
        </w:p>
        <w:p w:rsidR="00DD64C0" w:rsidRDefault="00DD64C0" w:rsidP="00DD64C0">
          <w:r>
            <w:rPr>
              <w:b/>
              <w:bCs/>
            </w:rPr>
            <w:fldChar w:fldCharType="end"/>
          </w:r>
        </w:p>
      </w:sdtContent>
    </w:sdt>
    <w:p w:rsidR="00DD64C0" w:rsidRPr="00DD64C0" w:rsidRDefault="00DD64C0" w:rsidP="00DD64C0">
      <w:pPr>
        <w:spacing w:after="160" w:line="259" w:lineRule="auto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FB6E17" w:rsidRDefault="00FB6E17" w:rsidP="00FB6E17">
      <w:pPr>
        <w:pStyle w:val="1"/>
        <w:rPr>
          <w:rFonts w:ascii="Times New Roman" w:hAnsi="Times New Roman" w:cs="Times New Roman"/>
        </w:rPr>
      </w:pPr>
      <w:bookmarkStart w:id="2" w:name="_Toc532776498"/>
      <w:r w:rsidRPr="00884AF0">
        <w:rPr>
          <w:rFonts w:ascii="Times New Roman" w:hAnsi="Times New Roman" w:cs="Times New Roman"/>
        </w:rPr>
        <w:lastRenderedPageBreak/>
        <w:t>Раздел №1 Наименование работы</w:t>
      </w:r>
      <w:bookmarkEnd w:id="1"/>
      <w:bookmarkEnd w:id="2"/>
    </w:p>
    <w:p w:rsidR="00FB6E17" w:rsidRPr="00C85DC5" w:rsidRDefault="00FB6E17" w:rsidP="00FB6E17">
      <w:pPr>
        <w:rPr>
          <w:rFonts w:ascii="Times New Roman" w:hAnsi="Times New Roman" w:cs="Times New Roman"/>
          <w:sz w:val="24"/>
          <w:szCs w:val="24"/>
          <w:lang w:val="en-US"/>
        </w:rPr>
      </w:pPr>
      <w:r>
        <w:tab/>
      </w:r>
      <w:r>
        <w:rPr>
          <w:rFonts w:ascii="Times New Roman" w:hAnsi="Times New Roman" w:cs="Times New Roman"/>
          <w:sz w:val="24"/>
          <w:szCs w:val="24"/>
        </w:rPr>
        <w:t xml:space="preserve">Найти решение задачи оптимизации для произвольной заданной нелинейной целевой функции f(x) с заданной допустимой погрешностью </w:t>
      </w:r>
      <w:proofErr w:type="spellStart"/>
      <w:r>
        <w:rPr>
          <w:rFonts w:ascii="Times New Roman" w:hAnsi="Times New Roman" w:cs="Times New Roman"/>
          <w:sz w:val="24"/>
          <w:szCs w:val="24"/>
        </w:rPr>
        <w:t>Toleran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е более величины 1E–28 методом Золотого Сечения (</w:t>
      </w:r>
      <w:proofErr w:type="spellStart"/>
      <w:r>
        <w:rPr>
          <w:rFonts w:ascii="Times New Roman" w:hAnsi="Times New Roman" w:cs="Times New Roman"/>
          <w:sz w:val="24"/>
          <w:szCs w:val="24"/>
        </w:rPr>
        <w:t>Gold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ti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ar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ho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. Целевая функция f(x) имеет произвольный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rPr>
          <w:rFonts w:ascii="Times New Roman" w:hAnsi="Times New Roman" w:cs="Times New Roman"/>
          <w:sz w:val="24"/>
          <w:szCs w:val="24"/>
        </w:rPr>
        <w:t>s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x), </w:t>
      </w:r>
      <w:proofErr w:type="spellStart"/>
      <w:r>
        <w:rPr>
          <w:rFonts w:ascii="Times New Roman" w:hAnsi="Times New Roman" w:cs="Times New Roman"/>
          <w:sz w:val="24"/>
          <w:szCs w:val="24"/>
        </w:rPr>
        <w:t>co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x), </w:t>
      </w:r>
      <w:proofErr w:type="spellStart"/>
      <w:r>
        <w:rPr>
          <w:rFonts w:ascii="Times New Roman" w:hAnsi="Times New Roman" w:cs="Times New Roman"/>
          <w:sz w:val="24"/>
          <w:szCs w:val="24"/>
        </w:rPr>
        <w:t>ex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x), </w:t>
      </w:r>
      <w:proofErr w:type="spellStart"/>
      <w:r>
        <w:rPr>
          <w:rFonts w:ascii="Times New Roman" w:hAnsi="Times New Roman" w:cs="Times New Roman"/>
          <w:sz w:val="24"/>
          <w:szCs w:val="24"/>
        </w:rPr>
        <w:t>l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(x), </w:t>
      </w:r>
      <w:proofErr w:type="spellStart"/>
      <w:r>
        <w:rPr>
          <w:rFonts w:ascii="Times New Roman" w:hAnsi="Times New Roman" w:cs="Times New Roman"/>
          <w:sz w:val="24"/>
          <w:szCs w:val="24"/>
        </w:rPr>
        <w:t>log</w:t>
      </w:r>
      <w:proofErr w:type="spellEnd"/>
      <w:r>
        <w:rPr>
          <w:rFonts w:ascii="Times New Roman" w:hAnsi="Times New Roman" w:cs="Times New Roman"/>
          <w:sz w:val="24"/>
          <w:szCs w:val="24"/>
        </w:rPr>
        <w:t>(x) и. т. д.), которая имеет математический смысл, и для которой существует хотя бы одно решение задачи. Описание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Golden Section Search Method – </w:t>
      </w:r>
      <w:r>
        <w:rPr>
          <w:rFonts w:ascii="Times New Roman" w:hAnsi="Times New Roman" w:cs="Times New Roman"/>
          <w:sz w:val="24"/>
          <w:szCs w:val="24"/>
        </w:rPr>
        <w:t>приведено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ниге</w:t>
      </w:r>
      <w:r w:rsidRPr="00FB6E17">
        <w:rPr>
          <w:rFonts w:ascii="Times New Roman" w:hAnsi="Times New Roman" w:cs="Times New Roman"/>
          <w:sz w:val="24"/>
          <w:szCs w:val="24"/>
          <w:lang w:val="en-US"/>
        </w:rPr>
        <w:t xml:space="preserve"> “SCIENTIFIC COMPUTING. An Introductory Survey. Michael T. Heath. University of Illinois at Urbana-Champaign. </w:t>
      </w:r>
      <w:r w:rsidRPr="00C85DC5">
        <w:rPr>
          <w:rFonts w:ascii="Times New Roman" w:hAnsi="Times New Roman" w:cs="Times New Roman"/>
          <w:sz w:val="24"/>
          <w:szCs w:val="24"/>
          <w:lang w:val="en-US"/>
        </w:rPr>
        <w:t>1997 by The McGraw-Hill Companies. ISBN 0-07-027684-6”.</w:t>
      </w:r>
    </w:p>
    <w:p w:rsidR="00FB6E17" w:rsidRPr="00C85DC5" w:rsidRDefault="00FB6E17" w:rsidP="00FB6E1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FB6E17" w:rsidRPr="00884AF0" w:rsidRDefault="00FB6E17" w:rsidP="00FB6E17">
      <w:pPr>
        <w:pStyle w:val="1"/>
        <w:rPr>
          <w:rFonts w:ascii="Times New Roman" w:hAnsi="Times New Roman" w:cs="Times New Roman"/>
          <w:lang w:val="en-US"/>
        </w:rPr>
      </w:pPr>
      <w:bookmarkStart w:id="3" w:name="_Toc532776499"/>
      <w:r w:rsidRPr="00884AF0">
        <w:rPr>
          <w:rFonts w:ascii="Times New Roman" w:hAnsi="Times New Roman" w:cs="Times New Roman"/>
        </w:rPr>
        <w:t>Раздел</w:t>
      </w:r>
      <w:r w:rsidRPr="00884AF0">
        <w:rPr>
          <w:rFonts w:ascii="Times New Roman" w:hAnsi="Times New Roman" w:cs="Times New Roman"/>
          <w:lang w:val="en-US"/>
        </w:rPr>
        <w:t xml:space="preserve"> №2 </w:t>
      </w:r>
      <w:r w:rsidRPr="00884AF0">
        <w:rPr>
          <w:rFonts w:ascii="Times New Roman" w:hAnsi="Times New Roman" w:cs="Times New Roman"/>
        </w:rPr>
        <w:t>Спецификация</w:t>
      </w:r>
      <w:r w:rsidRPr="00884AF0">
        <w:rPr>
          <w:rFonts w:ascii="Times New Roman" w:hAnsi="Times New Roman" w:cs="Times New Roman"/>
          <w:lang w:val="en-US"/>
        </w:rPr>
        <w:t xml:space="preserve"> </w:t>
      </w:r>
      <w:r w:rsidRPr="00884AF0">
        <w:rPr>
          <w:rFonts w:ascii="Times New Roman" w:hAnsi="Times New Roman" w:cs="Times New Roman"/>
        </w:rPr>
        <w:t>проблемы</w:t>
      </w:r>
      <w:bookmarkEnd w:id="3"/>
      <w:r w:rsidRPr="00884AF0">
        <w:rPr>
          <w:rFonts w:ascii="Times New Roman" w:hAnsi="Times New Roman" w:cs="Times New Roman"/>
          <w:lang w:val="en-US"/>
        </w:rPr>
        <w:t xml:space="preserve"> </w:t>
      </w:r>
    </w:p>
    <w:p w:rsidR="00FB6E17" w:rsidRPr="00C85DC5" w:rsidRDefault="00FB6E17" w:rsidP="00FB6E17">
      <w:pPr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6BFB82E5" wp14:editId="2AD98DB8">
            <wp:extent cx="5940425" cy="1263015"/>
            <wp:effectExtent l="0" t="0" r="3175" b="0"/>
            <wp:docPr id="69" name="Picture 6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Picture 69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6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71E8F80" wp14:editId="6A742286">
            <wp:extent cx="5940425" cy="765810"/>
            <wp:effectExtent l="0" t="0" r="3175" b="0"/>
            <wp:docPr id="70" name="Picture 7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Picture 70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5D66CB" wp14:editId="0E3D33BE">
            <wp:extent cx="5940425" cy="1111250"/>
            <wp:effectExtent l="0" t="0" r="3175" b="0"/>
            <wp:docPr id="71" name="Picture 7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Picture 7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CF6CA20" wp14:editId="02B5201F">
            <wp:extent cx="5940425" cy="1291590"/>
            <wp:effectExtent l="0" t="0" r="3175" b="3810"/>
            <wp:docPr id="72" name="Picture 7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Picture 7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9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85DC5">
        <w:rPr>
          <w:noProof/>
          <w:lang w:val="en-US" w:eastAsia="ru-RU"/>
        </w:rPr>
        <w:t xml:space="preserve"> </w:t>
      </w: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rPr>
          <w:noProof/>
          <w:lang w:val="en-US" w:eastAsia="ru-RU"/>
        </w:rPr>
      </w:pPr>
    </w:p>
    <w:p w:rsidR="00FB6E17" w:rsidRPr="00C85DC5" w:rsidRDefault="00FB6E17" w:rsidP="00FB6E17">
      <w:pPr>
        <w:pStyle w:val="1"/>
        <w:rPr>
          <w:rFonts w:ascii="Times New Roman" w:hAnsi="Times New Roman" w:cs="Times New Roman"/>
          <w:lang w:val="en-US"/>
        </w:rPr>
      </w:pPr>
      <w:bookmarkStart w:id="4" w:name="_Toc532776500"/>
      <w:r w:rsidRPr="00884AF0">
        <w:rPr>
          <w:rFonts w:ascii="Times New Roman" w:hAnsi="Times New Roman" w:cs="Times New Roman"/>
        </w:rPr>
        <w:lastRenderedPageBreak/>
        <w:t>Раздел</w:t>
      </w:r>
      <w:r w:rsidRPr="00C85DC5">
        <w:rPr>
          <w:rFonts w:ascii="Times New Roman" w:hAnsi="Times New Roman" w:cs="Times New Roman"/>
          <w:lang w:val="en-US"/>
        </w:rPr>
        <w:t xml:space="preserve"> №3 </w:t>
      </w:r>
      <w:r w:rsidRPr="00884AF0">
        <w:rPr>
          <w:rFonts w:ascii="Times New Roman" w:hAnsi="Times New Roman" w:cs="Times New Roman"/>
        </w:rPr>
        <w:t>Спецификация</w:t>
      </w:r>
      <w:r w:rsidRPr="00C85DC5">
        <w:rPr>
          <w:rFonts w:ascii="Times New Roman" w:hAnsi="Times New Roman" w:cs="Times New Roman"/>
          <w:lang w:val="en-US"/>
        </w:rPr>
        <w:t xml:space="preserve"> </w:t>
      </w:r>
      <w:r w:rsidRPr="00884AF0">
        <w:rPr>
          <w:rFonts w:ascii="Times New Roman" w:hAnsi="Times New Roman" w:cs="Times New Roman"/>
        </w:rPr>
        <w:t>метода</w:t>
      </w:r>
      <w:bookmarkEnd w:id="4"/>
    </w:p>
    <w:p w:rsidR="00FB6E17" w:rsidRPr="006B34F1" w:rsidRDefault="00FB6E17" w:rsidP="00FB6E17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99DE75A" wp14:editId="39C15A57">
            <wp:extent cx="5940425" cy="2729230"/>
            <wp:effectExtent l="0" t="0" r="3175" b="0"/>
            <wp:docPr id="73" name="Picture 7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Picture 73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2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4F1">
        <w:rPr>
          <w:noProof/>
          <w:lang w:val="en-US"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9B382B6" wp14:editId="06AA686C">
            <wp:extent cx="5940425" cy="1917065"/>
            <wp:effectExtent l="0" t="0" r="3175" b="6985"/>
            <wp:docPr id="74" name="Picture 7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Picture 74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1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A3F" w:rsidRPr="006B34F1" w:rsidRDefault="00FB1A3F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6B34F1" w:rsidRDefault="00FB6E17">
      <w:pPr>
        <w:rPr>
          <w:lang w:val="en-US"/>
        </w:rPr>
      </w:pPr>
    </w:p>
    <w:p w:rsidR="00FB6E17" w:rsidRPr="00884AF0" w:rsidRDefault="00FB6E17" w:rsidP="00FB6E17">
      <w:pPr>
        <w:pStyle w:val="1"/>
        <w:rPr>
          <w:rFonts w:ascii="Times New Roman" w:hAnsi="Times New Roman" w:cs="Times New Roman"/>
        </w:rPr>
      </w:pPr>
      <w:bookmarkStart w:id="5" w:name="_Toc532776501"/>
      <w:r w:rsidRPr="00884AF0">
        <w:rPr>
          <w:rFonts w:ascii="Times New Roman" w:hAnsi="Times New Roman" w:cs="Times New Roman"/>
        </w:rPr>
        <w:lastRenderedPageBreak/>
        <w:t>Раздел №4 Стадии проектирования системы</w:t>
      </w:r>
      <w:bookmarkEnd w:id="5"/>
    </w:p>
    <w:p w:rsidR="00FB6E17" w:rsidRDefault="00FB6E17">
      <w:pPr>
        <w:rPr>
          <w:rFonts w:ascii="Times New Roman" w:hAnsi="Times New Roman" w:cs="Times New Roman"/>
          <w:sz w:val="24"/>
        </w:rPr>
      </w:pPr>
    </w:p>
    <w:p w:rsidR="00FB6E17" w:rsidRDefault="00FB6E17" w:rsidP="00FB6E17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Разработка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блок</w:t>
      </w:r>
      <w:r w:rsidRPr="00586758">
        <w:rPr>
          <w:rFonts w:ascii="Times New Roman" w:hAnsi="Times New Roman" w:cs="Times New Roman"/>
          <w:sz w:val="24"/>
          <w:lang w:val="en-US"/>
        </w:rPr>
        <w:t>-</w:t>
      </w:r>
      <w:r>
        <w:rPr>
          <w:rFonts w:ascii="Times New Roman" w:hAnsi="Times New Roman" w:cs="Times New Roman"/>
          <w:sz w:val="24"/>
        </w:rPr>
        <w:t>схемы</w:t>
      </w:r>
      <w:r w:rsidRPr="0058675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Pocket Search Method</w:t>
      </w:r>
      <w:r w:rsidRPr="00FB6E17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find minimum:</w:t>
      </w:r>
    </w:p>
    <w:p w:rsidR="00FB6E17" w:rsidRDefault="00FB6E17" w:rsidP="00FB6E17">
      <w:pPr>
        <w:pStyle w:val="a8"/>
        <w:spacing w:after="0"/>
        <w:ind w:left="0"/>
        <w:rPr>
          <w:rFonts w:ascii="Times New Roman" w:hAnsi="Times New Roman" w:cs="Times New Roman"/>
          <w:sz w:val="24"/>
          <w:lang w:val="en-US"/>
        </w:rPr>
      </w:pPr>
      <w:r>
        <w:rPr>
          <w:lang w:val="en-US"/>
        </w:rPr>
        <w:object w:dxaOrig="10080" w:dyaOrig="7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390.75pt" o:ole="">
            <v:imagedata r:id="rId14" o:title=""/>
          </v:shape>
          <o:OLEObject Type="Embed" ProgID="Visio.Drawing.15" ShapeID="_x0000_i1025" DrawAspect="Content" ObjectID="_1606654500" r:id="rId15"/>
        </w:object>
      </w: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>
      <w:pPr>
        <w:rPr>
          <w:rFonts w:ascii="Times New Roman" w:hAnsi="Times New Roman" w:cs="Times New Roman"/>
          <w:sz w:val="24"/>
          <w:lang w:val="en-US"/>
        </w:rPr>
      </w:pPr>
    </w:p>
    <w:p w:rsidR="00FB6E17" w:rsidRDefault="00FB6E17" w:rsidP="00FB6E17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lang w:val="en-US"/>
        </w:rPr>
      </w:pPr>
      <w:r w:rsidRPr="00FB6E17">
        <w:rPr>
          <w:rFonts w:ascii="Times New Roman" w:hAnsi="Times New Roman" w:cs="Times New Roman"/>
          <w:sz w:val="24"/>
        </w:rPr>
        <w:lastRenderedPageBreak/>
        <w:t>Разработка</w:t>
      </w:r>
      <w:r w:rsidRPr="00FB6E17">
        <w:rPr>
          <w:rFonts w:ascii="Times New Roman" w:hAnsi="Times New Roman" w:cs="Times New Roman"/>
          <w:sz w:val="24"/>
          <w:lang w:val="en-US"/>
        </w:rPr>
        <w:t xml:space="preserve"> </w:t>
      </w:r>
      <w:r w:rsidRPr="00FB6E17">
        <w:rPr>
          <w:rFonts w:ascii="Times New Roman" w:hAnsi="Times New Roman" w:cs="Times New Roman"/>
          <w:sz w:val="24"/>
        </w:rPr>
        <w:t>блок</w:t>
      </w:r>
      <w:r w:rsidRPr="00FB6E17">
        <w:rPr>
          <w:rFonts w:ascii="Times New Roman" w:hAnsi="Times New Roman" w:cs="Times New Roman"/>
          <w:sz w:val="24"/>
          <w:lang w:val="en-US"/>
        </w:rPr>
        <w:t>-</w:t>
      </w:r>
      <w:r w:rsidRPr="00FB6E17">
        <w:rPr>
          <w:rFonts w:ascii="Times New Roman" w:hAnsi="Times New Roman" w:cs="Times New Roman"/>
          <w:sz w:val="24"/>
        </w:rPr>
        <w:t>схемы</w:t>
      </w:r>
      <w:r w:rsidRPr="00FB6E17">
        <w:rPr>
          <w:rFonts w:ascii="Times New Roman" w:hAnsi="Times New Roman" w:cs="Times New Roman"/>
          <w:sz w:val="24"/>
          <w:lang w:val="en-US"/>
        </w:rPr>
        <w:t xml:space="preserve"> Pocket Search Method find </w:t>
      </w:r>
      <w:r>
        <w:rPr>
          <w:rFonts w:ascii="Times New Roman" w:hAnsi="Times New Roman" w:cs="Times New Roman"/>
          <w:sz w:val="24"/>
          <w:lang w:val="en-US"/>
        </w:rPr>
        <w:t>maximum</w:t>
      </w:r>
      <w:r w:rsidRPr="00FB6E17">
        <w:rPr>
          <w:rFonts w:ascii="Times New Roman" w:hAnsi="Times New Roman" w:cs="Times New Roman"/>
          <w:sz w:val="24"/>
          <w:lang w:val="en-US"/>
        </w:rPr>
        <w:t>:</w:t>
      </w:r>
    </w:p>
    <w:p w:rsidR="00FB6E17" w:rsidRDefault="00FB6E17" w:rsidP="00FB6E17">
      <w:pPr>
        <w:pStyle w:val="a8"/>
        <w:spacing w:after="0"/>
        <w:ind w:left="0"/>
        <w:rPr>
          <w:lang w:val="en-US"/>
        </w:rPr>
      </w:pPr>
      <w:r>
        <w:rPr>
          <w:lang w:val="en-US"/>
        </w:rPr>
        <w:object w:dxaOrig="9345" w:dyaOrig="7245">
          <v:shape id="_x0000_i1026" type="#_x0000_t75" style="width:467.25pt;height:362.25pt" o:ole="">
            <v:imagedata r:id="rId16" o:title=""/>
          </v:shape>
          <o:OLEObject Type="Embed" ProgID="Visio.Drawing.15" ShapeID="_x0000_i1026" DrawAspect="Content" ObjectID="_1606654501" r:id="rId17"/>
        </w:object>
      </w:r>
    </w:p>
    <w:p w:rsidR="00FB6E17" w:rsidRDefault="00FB6E17" w:rsidP="00FB6E17">
      <w:pPr>
        <w:pStyle w:val="a8"/>
        <w:spacing w:after="0"/>
        <w:ind w:left="0"/>
        <w:rPr>
          <w:lang w:val="en-US"/>
        </w:rPr>
      </w:pPr>
    </w:p>
    <w:p w:rsidR="00FB6E17" w:rsidRDefault="00FB6E17" w:rsidP="00FB6E17">
      <w:pPr>
        <w:pStyle w:val="a8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азработка пользовательского интерфейса.</w:t>
      </w:r>
    </w:p>
    <w:p w:rsidR="00FB6E17" w:rsidRPr="00586758" w:rsidRDefault="00FB6E17" w:rsidP="00FB6E17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586758">
        <w:rPr>
          <w:rFonts w:ascii="Times New Roman" w:hAnsi="Times New Roman" w:cs="Times New Roman"/>
          <w:sz w:val="24"/>
        </w:rPr>
        <w:t>Форма для взаимодействия пользователя с программой представлена ниже:</w:t>
      </w:r>
    </w:p>
    <w:p w:rsidR="00FB6E17" w:rsidRPr="00FB6E17" w:rsidRDefault="00FB6E17" w:rsidP="00FB6E17">
      <w:pPr>
        <w:pStyle w:val="a8"/>
        <w:spacing w:after="0"/>
        <w:ind w:left="0"/>
        <w:rPr>
          <w:rFonts w:ascii="Times New Roman" w:hAnsi="Times New Roman" w:cs="Times New Roman"/>
          <w:sz w:val="24"/>
        </w:rPr>
      </w:pPr>
    </w:p>
    <w:p w:rsidR="00FB6E17" w:rsidRDefault="00FB6E17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6D4CDA" w:rsidRDefault="006D4CDA" w:rsidP="00FB6E17">
      <w:pPr>
        <w:ind w:left="360"/>
        <w:rPr>
          <w:rFonts w:ascii="Times New Roman" w:hAnsi="Times New Roman" w:cs="Times New Roman"/>
          <w:sz w:val="24"/>
        </w:rPr>
      </w:pPr>
    </w:p>
    <w:p w:rsidR="003B6F67" w:rsidRPr="00884AF0" w:rsidRDefault="003B6F67" w:rsidP="003B6F67">
      <w:pPr>
        <w:pStyle w:val="1"/>
        <w:rPr>
          <w:rFonts w:ascii="Times New Roman" w:hAnsi="Times New Roman" w:cs="Times New Roman"/>
        </w:rPr>
      </w:pPr>
      <w:bookmarkStart w:id="6" w:name="_Toc532776502"/>
      <w:r w:rsidRPr="00884AF0">
        <w:rPr>
          <w:rFonts w:ascii="Times New Roman" w:hAnsi="Times New Roman" w:cs="Times New Roman"/>
        </w:rPr>
        <w:lastRenderedPageBreak/>
        <w:t>Раздел №5 Документирования этапов проектирования интерфейсной формы системы</w:t>
      </w:r>
      <w:bookmarkEnd w:id="6"/>
    </w:p>
    <w:p w:rsidR="003B6F67" w:rsidRPr="004770E2" w:rsidRDefault="003B6F67" w:rsidP="003B6F67">
      <w:pPr>
        <w:pStyle w:val="a8"/>
        <w:numPr>
          <w:ilvl w:val="0"/>
          <w:numId w:val="4"/>
        </w:numPr>
        <w:spacing w:after="0"/>
        <w:rPr>
          <w:rFonts w:ascii="Times New Roman" w:hAnsi="Times New Roman" w:cs="Times New Roman"/>
          <w:sz w:val="28"/>
        </w:rPr>
      </w:pPr>
      <w:r w:rsidRPr="004770E2">
        <w:rPr>
          <w:rFonts w:ascii="Times New Roman" w:hAnsi="Times New Roman" w:cs="Times New Roman"/>
          <w:sz w:val="24"/>
        </w:rPr>
        <w:t>Документирование процесса задания свойств элементов интерфейсной формы системы</w:t>
      </w:r>
    </w:p>
    <w:p w:rsidR="003B6F67" w:rsidRDefault="006D4CDA" w:rsidP="006D4CDA">
      <w:pPr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5274A4B7" wp14:editId="5FDFE422">
            <wp:extent cx="5940425" cy="29044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13"/>
        <w:gridCol w:w="1574"/>
        <w:gridCol w:w="2512"/>
        <w:gridCol w:w="3046"/>
      </w:tblGrid>
      <w:tr w:rsidR="006D4CDA" w:rsidRPr="009E291E" w:rsidTr="009639F5">
        <w:trPr>
          <w:trHeight w:val="170"/>
          <w:jc w:val="center"/>
        </w:trPr>
        <w:tc>
          <w:tcPr>
            <w:tcW w:w="2213" w:type="dxa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Number of control</w:t>
            </w:r>
          </w:p>
        </w:tc>
        <w:tc>
          <w:tcPr>
            <w:tcW w:w="1574" w:type="dxa"/>
            <w:shd w:val="clear" w:color="auto" w:fill="auto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Control</w:t>
            </w:r>
          </w:p>
        </w:tc>
        <w:tc>
          <w:tcPr>
            <w:tcW w:w="2512" w:type="dxa"/>
            <w:shd w:val="clear" w:color="auto" w:fill="auto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Property</w:t>
            </w:r>
          </w:p>
        </w:tc>
        <w:tc>
          <w:tcPr>
            <w:tcW w:w="3046" w:type="dxa"/>
            <w:shd w:val="clear" w:color="auto" w:fill="auto"/>
          </w:tcPr>
          <w:p w:rsidR="006D4CDA" w:rsidRPr="009E291E" w:rsidRDefault="006D4CDA" w:rsidP="009639F5">
            <w:pPr>
              <w:jc w:val="center"/>
              <w:rPr>
                <w:b/>
                <w:sz w:val="24"/>
                <w:szCs w:val="24"/>
              </w:rPr>
            </w:pPr>
            <w:r w:rsidRPr="009E291E">
              <w:rPr>
                <w:b/>
                <w:sz w:val="24"/>
                <w:szCs w:val="24"/>
              </w:rPr>
              <w:t>Setting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unction f(x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x^2-4*sin(x)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func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eftEndPoint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eftEndPointBox</w:t>
            </w:r>
            <w:proofErr w:type="spellEnd"/>
          </w:p>
        </w:tc>
      </w:tr>
      <w:tr w:rsidR="006D4CDA" w:rsidRPr="009E291E" w:rsidTr="009639F5">
        <w:trPr>
          <w:trHeight w:val="535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eftEndPoint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RightEndPoint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RightEndPoint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6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3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RightEndPoint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7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imitOfIterations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LimitOfIterations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00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k_max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oleranc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Tolerance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0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e-15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Tolerance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RunBisectionMethod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  <w:highlight w:val="yellow"/>
              </w:rPr>
            </w:pPr>
            <w:proofErr w:type="spellStart"/>
            <w:r>
              <w:rPr>
                <w:sz w:val="24"/>
                <w:szCs w:val="24"/>
                <w:highlight w:val="yellow"/>
              </w:rPr>
              <w:t>ButtonRunGolden</w:t>
            </w:r>
            <w:r w:rsidRPr="009E291E">
              <w:rPr>
                <w:sz w:val="24"/>
                <w:szCs w:val="24"/>
                <w:highlight w:val="yellow"/>
              </w:rPr>
              <w:t>Method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ProgressBar</w:t>
            </w:r>
            <w:proofErr w:type="spellEnd"/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Behavior (Visibl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Fals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ProgressBar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1</w:t>
            </w:r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RootOfEquation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SolutionOfTask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lution of the problem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b/>
                <w:color w:val="FF0000"/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5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(X1</w:t>
            </w:r>
            <w:r w:rsidRPr="009E291E">
              <w:rPr>
                <w:sz w:val="24"/>
                <w:szCs w:val="24"/>
              </w:rPr>
              <w:t>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FunctionValue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6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0B1BCD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nction value at point X1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ValueOfFunction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7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NumberOfIterations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Label </w:t>
            </w:r>
            <w:proofErr w:type="spellStart"/>
            <w:r w:rsidRPr="009E291E">
              <w:rPr>
                <w:sz w:val="24"/>
                <w:szCs w:val="24"/>
              </w:rPr>
              <w:t>NumberOfIterations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8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 of iterations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NumberOfIterations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19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bs(b–a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LabelAbsError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lastRenderedPageBreak/>
              <w:t>20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Final in </w:t>
            </w:r>
            <w:proofErr w:type="spellStart"/>
            <w:r>
              <w:rPr>
                <w:sz w:val="24"/>
                <w:szCs w:val="24"/>
              </w:rPr>
              <w:t>accurancy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AbsErrorBox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1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ClearOutPut</w:t>
            </w:r>
            <w:proofErr w:type="spellEnd"/>
            <w:r w:rsidRPr="009E291E">
              <w:rPr>
                <w:sz w:val="24"/>
                <w:szCs w:val="24"/>
              </w:rPr>
              <w:t>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ButtonClearOutPut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2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xtbox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b/>
                <w:color w:val="FF0000"/>
                <w:sz w:val="24"/>
                <w:szCs w:val="24"/>
              </w:rPr>
            </w:pPr>
            <w:r w:rsidRPr="009E291E">
              <w:rPr>
                <w:b/>
                <w:color w:val="FF0000"/>
                <w:sz w:val="24"/>
                <w:szCs w:val="24"/>
              </w:rPr>
              <w:t>Behavior (</w:t>
            </w:r>
            <w:proofErr w:type="spellStart"/>
            <w:r w:rsidRPr="009E291E">
              <w:rPr>
                <w:b/>
                <w:color w:val="FF0000"/>
                <w:sz w:val="24"/>
                <w:szCs w:val="24"/>
              </w:rPr>
              <w:t>ReadOnly</w:t>
            </w:r>
            <w:proofErr w:type="spellEnd"/>
            <w:r w:rsidRPr="009E291E">
              <w:rPr>
                <w:b/>
                <w:color w:val="FF0000"/>
                <w:sz w:val="24"/>
                <w:szCs w:val="24"/>
              </w:rPr>
              <w:t>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True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lapsed time(in second)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 w:rsidRPr="009E291E">
              <w:rPr>
                <w:sz w:val="24"/>
                <w:szCs w:val="24"/>
              </w:rPr>
              <w:t>elapsedTime</w:t>
            </w:r>
            <w:proofErr w:type="spellEnd"/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3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lapsed time (in seconds):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3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24</w:t>
            </w:r>
          </w:p>
        </w:tc>
        <w:tc>
          <w:tcPr>
            <w:tcW w:w="1574" w:type="dxa"/>
            <w:vMerge w:val="restart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abel</w:t>
            </w: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empty</w:t>
            </w:r>
          </w:p>
        </w:tc>
      </w:tr>
      <w:tr w:rsidR="006D4CDA" w:rsidRPr="009E291E" w:rsidTr="009639F5">
        <w:trPr>
          <w:trHeight w:val="170"/>
          <w:jc w:val="center"/>
        </w:trPr>
        <w:tc>
          <w:tcPr>
            <w:tcW w:w="2213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  <w:shd w:val="clear" w:color="auto" w:fill="auto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  <w:shd w:val="clear" w:color="auto" w:fill="FFFFFF" w:themeFill="background1"/>
            <w:vAlign w:val="center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Label4</w:t>
            </w:r>
          </w:p>
        </w:tc>
      </w:tr>
      <w:tr w:rsidR="006D4CDA" w:rsidTr="006D4CDA">
        <w:tblPrEx>
          <w:jc w:val="left"/>
        </w:tblPrEx>
        <w:trPr>
          <w:trHeight w:val="170"/>
        </w:trPr>
        <w:tc>
          <w:tcPr>
            <w:tcW w:w="2213" w:type="dxa"/>
            <w:vMerge w:val="restart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1574" w:type="dxa"/>
            <w:vMerge w:val="restart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adioButton</w:t>
            </w:r>
            <w:proofErr w:type="spellEnd"/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</w:tcPr>
          <w:p w:rsidR="006D4CDA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rue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in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inRadioButton</w:t>
            </w:r>
            <w:proofErr w:type="spellEnd"/>
          </w:p>
        </w:tc>
      </w:tr>
      <w:tr w:rsidR="006D4CDA" w:rsidTr="006D4CDA">
        <w:tblPrEx>
          <w:jc w:val="left"/>
        </w:tblPrEx>
        <w:trPr>
          <w:trHeight w:val="170"/>
        </w:trPr>
        <w:tc>
          <w:tcPr>
            <w:tcW w:w="2213" w:type="dxa"/>
            <w:vMerge w:val="restart"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1574" w:type="dxa"/>
            <w:vMerge w:val="restart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adioButton</w:t>
            </w:r>
            <w:proofErr w:type="spellEnd"/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 xml:space="preserve">Appearance </w:t>
            </w:r>
            <w:r>
              <w:rPr>
                <w:sz w:val="24"/>
                <w:szCs w:val="24"/>
              </w:rPr>
              <w:t>(Checked)</w:t>
            </w:r>
          </w:p>
        </w:tc>
        <w:tc>
          <w:tcPr>
            <w:tcW w:w="3046" w:type="dxa"/>
          </w:tcPr>
          <w:p w:rsidR="006D4CDA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alse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ax</w:t>
            </w:r>
          </w:p>
        </w:tc>
      </w:tr>
      <w:tr w:rsidR="006D4CDA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6D4CDA" w:rsidRPr="009E291E" w:rsidRDefault="006D4CDA" w:rsidP="009639F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</w:tcPr>
          <w:p w:rsidR="006D4CDA" w:rsidRPr="009E291E" w:rsidRDefault="006D4CDA" w:rsidP="009639F5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maxRadioButton</w:t>
            </w:r>
            <w:proofErr w:type="spellEnd"/>
          </w:p>
        </w:tc>
      </w:tr>
      <w:tr w:rsidR="000B1BCD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 w:val="restart"/>
          </w:tcPr>
          <w:p w:rsidR="000B1BCD" w:rsidRPr="009E291E" w:rsidRDefault="000B1BCD" w:rsidP="006D4CD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1574" w:type="dxa"/>
            <w:vMerge w:val="restart"/>
          </w:tcPr>
          <w:p w:rsidR="000B1BCD" w:rsidRPr="009E291E" w:rsidRDefault="000B1BCD" w:rsidP="006D4CD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utton</w:t>
            </w:r>
          </w:p>
        </w:tc>
        <w:tc>
          <w:tcPr>
            <w:tcW w:w="2512" w:type="dxa"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Appearance (Text)</w:t>
            </w:r>
          </w:p>
        </w:tc>
        <w:tc>
          <w:tcPr>
            <w:tcW w:w="3046" w:type="dxa"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en Excel</w:t>
            </w:r>
          </w:p>
        </w:tc>
      </w:tr>
      <w:tr w:rsidR="000B1BCD" w:rsidRPr="009E291E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0B1BCD" w:rsidRPr="009E291E" w:rsidRDefault="000B1BCD" w:rsidP="006D4CD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  <w:r w:rsidRPr="009E291E">
              <w:rPr>
                <w:sz w:val="24"/>
                <w:szCs w:val="24"/>
              </w:rPr>
              <w:t>Design (Name)</w:t>
            </w:r>
          </w:p>
        </w:tc>
        <w:tc>
          <w:tcPr>
            <w:tcW w:w="3046" w:type="dxa"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openExcel</w:t>
            </w:r>
            <w:proofErr w:type="spellEnd"/>
          </w:p>
        </w:tc>
      </w:tr>
      <w:tr w:rsidR="000B1BCD" w:rsidRPr="000B1BCD" w:rsidTr="006D4CDA">
        <w:tblPrEx>
          <w:jc w:val="left"/>
        </w:tblPrEx>
        <w:trPr>
          <w:trHeight w:val="170"/>
        </w:trPr>
        <w:tc>
          <w:tcPr>
            <w:tcW w:w="2213" w:type="dxa"/>
            <w:vMerge/>
          </w:tcPr>
          <w:p w:rsidR="000B1BCD" w:rsidRPr="009E291E" w:rsidRDefault="000B1BCD" w:rsidP="006D4CDA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74" w:type="dxa"/>
            <w:vMerge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</w:p>
        </w:tc>
        <w:tc>
          <w:tcPr>
            <w:tcW w:w="2512" w:type="dxa"/>
          </w:tcPr>
          <w:p w:rsidR="000B1BCD" w:rsidRPr="009E291E" w:rsidRDefault="000B1BCD" w:rsidP="006D4CDA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ooltil</w:t>
            </w:r>
            <w:proofErr w:type="spellEnd"/>
          </w:p>
        </w:tc>
        <w:tc>
          <w:tcPr>
            <w:tcW w:w="3046" w:type="dxa"/>
          </w:tcPr>
          <w:p w:rsidR="000B1BCD" w:rsidRPr="000B1BCD" w:rsidRDefault="000B1BCD" w:rsidP="000B1BCD">
            <w:pPr>
              <w:rPr>
                <w:sz w:val="24"/>
                <w:szCs w:val="24"/>
              </w:rPr>
            </w:pP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Открыть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Excel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файл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чтобы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увидеть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график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функции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на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отрезке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[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amp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eftEndPointBox.Tex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 &amp;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;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&amp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ightEndPointBox.Tex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 &amp;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]"</w:t>
            </w:r>
          </w:p>
        </w:tc>
      </w:tr>
    </w:tbl>
    <w:p w:rsidR="00155734" w:rsidRPr="000B1BCD" w:rsidRDefault="00155734" w:rsidP="00155734">
      <w:pPr>
        <w:pStyle w:val="1"/>
        <w:rPr>
          <w:rFonts w:ascii="Times New Roman" w:hAnsi="Times New Roman" w:cs="Times New Roman"/>
          <w:lang w:val="en-US"/>
        </w:rPr>
      </w:pPr>
    </w:p>
    <w:p w:rsidR="00155734" w:rsidRPr="000B1BCD" w:rsidRDefault="00155734" w:rsidP="00155734">
      <w:pPr>
        <w:pStyle w:val="1"/>
        <w:rPr>
          <w:rFonts w:ascii="Times New Roman" w:hAnsi="Times New Roman" w:cs="Times New Roman"/>
          <w:lang w:val="en-US"/>
        </w:rPr>
      </w:pPr>
    </w:p>
    <w:p w:rsidR="006D4CDA" w:rsidRPr="000B1BCD" w:rsidRDefault="006D4CDA" w:rsidP="006D4CDA">
      <w:pPr>
        <w:rPr>
          <w:lang w:val="en-US"/>
        </w:rPr>
      </w:pPr>
    </w:p>
    <w:p w:rsidR="00155734" w:rsidRDefault="00155734" w:rsidP="00155734">
      <w:pPr>
        <w:pStyle w:val="1"/>
        <w:rPr>
          <w:rFonts w:ascii="Times New Roman" w:hAnsi="Times New Roman" w:cs="Times New Roman"/>
        </w:rPr>
      </w:pPr>
      <w:bookmarkStart w:id="7" w:name="_Toc532776503"/>
      <w:r w:rsidRPr="00884AF0">
        <w:rPr>
          <w:rFonts w:ascii="Times New Roman" w:hAnsi="Times New Roman" w:cs="Times New Roman"/>
        </w:rPr>
        <w:lastRenderedPageBreak/>
        <w:t>Раздел №6 Стадии конструирования ПО</w:t>
      </w:r>
      <w:bookmarkEnd w:id="7"/>
    </w:p>
    <w:p w:rsidR="00155734" w:rsidRPr="00155734" w:rsidRDefault="00155734" w:rsidP="00155734"/>
    <w:p w:rsidR="003B6F67" w:rsidRPr="006D4CDA" w:rsidRDefault="006D4CDA" w:rsidP="006D4CDA">
      <w:pPr>
        <w:pStyle w:val="a8"/>
        <w:numPr>
          <w:ilvl w:val="0"/>
          <w:numId w:val="5"/>
        </w:numPr>
        <w:spacing w:before="240"/>
        <w:rPr>
          <w:rFonts w:ascii="Times New Roman" w:hAnsi="Times New Roman" w:cs="Times New Roman"/>
          <w:noProof/>
          <w:sz w:val="24"/>
          <w:szCs w:val="24"/>
        </w:rPr>
      </w:pP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Код программы на Visual Basic.NET,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ассоцированный с интерфейсной формой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“Pocket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Form.vb”, который </w:t>
      </w:r>
      <w:r w:rsidRPr="00E71D54">
        <w:rPr>
          <w:rFonts w:ascii="Times New Roman" w:hAnsi="Times New Roman" w:cs="Times New Roman"/>
          <w:b/>
          <w:i/>
          <w:noProof/>
          <w:color w:val="FF0000"/>
          <w:sz w:val="24"/>
          <w:szCs w:val="24"/>
        </w:rPr>
        <w:t>реализует функции ввода и вывода данных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и составляет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Public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E71D54">
        <w:rPr>
          <w:rFonts w:ascii="Times New Roman" w:hAnsi="Times New Roman" w:cs="Times New Roman"/>
          <w:noProof/>
          <w:sz w:val="24"/>
          <w:szCs w:val="24"/>
          <w:lang w:val="en-US"/>
        </w:rPr>
        <w:t>Class</w:t>
      </w:r>
      <w:r w:rsidRPr="00E71D5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t>GoldenForm</w:t>
      </w:r>
      <w:r w:rsidRPr="00E71D54">
        <w:rPr>
          <w:rFonts w:ascii="Times New Roman" w:hAnsi="Times New Roman" w:cs="Times New Roman"/>
          <w:sz w:val="24"/>
          <w:szCs w:val="24"/>
        </w:rPr>
        <w:t>”.</w:t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ind w:firstLine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noProof/>
          <w:lang w:eastAsia="ru-RU"/>
        </w:rPr>
        <w:drawing>
          <wp:inline distT="0" distB="0" distL="0" distR="0" wp14:anchorId="2B3FDC85" wp14:editId="4BFBB0EF">
            <wp:extent cx="1885950" cy="16478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noProof/>
          <w:lang w:eastAsia="ru-RU"/>
        </w:rPr>
        <w:drawing>
          <wp:inline distT="0" distB="0" distL="0" distR="0" wp14:anchorId="11BF99C4" wp14:editId="7E7ABEFA">
            <wp:extent cx="5940425" cy="290449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CDA" w:rsidRPr="006D4CDA" w:rsidRDefault="006D4CDA" w:rsidP="006D4CDA">
      <w:pPr>
        <w:spacing w:before="120"/>
        <w:rPr>
          <w:noProof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GoldenForm</w:t>
      </w:r>
      <w:proofErr w:type="spellEnd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”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ystem.Math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info.lundin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math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IO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icrosoft.Office.Interop.Excel</w:t>
      </w:r>
      <w:proofErr w:type="spellEnd"/>
      <w:proofErr w:type="gram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cel =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icrosoft.Office.Interop.Excel</w:t>
      </w:r>
      <w:proofErr w:type="spellEnd"/>
      <w:proofErr w:type="gram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 =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icrosoft.Office.Interop.Excel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Application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2B91AF"/>
          <w:sz w:val="19"/>
          <w:szCs w:val="19"/>
          <w:lang w:val="en-US"/>
        </w:rPr>
        <w:t>GoldenForm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"Solution </w:t>
      </w:r>
      <w:proofErr w:type="gramStart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 Task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"Value </w:t>
      </w:r>
      <w:proofErr w:type="gramStart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 Function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"Number </w:t>
      </w:r>
      <w:proofErr w:type="gramStart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bsError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GoldenForm_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oad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MyBas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Load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2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Solution of the problem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Function value at point X*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Number of iteration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Elapsed time (in seconds)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bsError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Final solution’s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Exit_Click_1(sender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ButtonExit.Click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ose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ButtonClearOutPut_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ButtonClearOutPut.Click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unGoldenSectionSearchMethod_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unGoldenSectionSearchMethod.Click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ed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ow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DateTime</w:t>
      </w:r>
      <w:proofErr w:type="spellEnd"/>
    </w:p>
    <w:p w:rsidR="006D4CDA" w:rsidRPr="006B34F1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B34F1">
        <w:rPr>
          <w:rFonts w:ascii="Consolas" w:hAnsi="Consolas" w:cs="Consolas"/>
          <w:color w:val="000000"/>
          <w:sz w:val="19"/>
          <w:szCs w:val="19"/>
          <w:lang w:val="en-US"/>
        </w:rPr>
        <w:t>ProgressBar1.Value = 0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eftEndPoint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ightEndPoint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olerance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Input textboxes are empty! Enter the data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ean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inRadioButton.Checked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GSSMmin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GSSMmin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M.start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eftEndPoin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ightEndPoin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 ProgressBar1, Label4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ished.Subtract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started).Seconds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M.ou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bsError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M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GSSM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GSSMmax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2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nalytical expression of the function is: f(x)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M.start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eftEndPoin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ightEndPoin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 ProgressBar1, Label4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inished = Now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lapsedTime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ished.Subtract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started).Seconds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M.ou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bsError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arserException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 mistake is in the analytical expression of the function f(x)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f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ormatException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 mistake is in the format of the input data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OpenExcel_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OpenExcel.Click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book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boo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sheet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sheet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ex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MO_LookingForOneOptPoint_02.04.2012.xls"</w:t>
      </w:r>
    </w:p>
    <w:p w:rsidR="000B1BCD" w:rsidRPr="000B1BCD" w:rsidRDefault="006D4CDA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="000B1BCD" w:rsidRPr="000B1BCD">
        <w:rPr>
          <w:rFonts w:ascii="Consolas" w:hAnsi="Consolas" w:cs="Consolas"/>
          <w:color w:val="008000"/>
          <w:sz w:val="19"/>
          <w:szCs w:val="19"/>
          <w:lang w:val="en-US"/>
        </w:rPr>
        <w:t>'*************All "</w:t>
      </w:r>
      <w:r w:rsidR="000B1BCD">
        <w:rPr>
          <w:rFonts w:ascii="Consolas" w:hAnsi="Consolas" w:cs="Consolas"/>
          <w:color w:val="008000"/>
          <w:sz w:val="19"/>
          <w:szCs w:val="19"/>
        </w:rPr>
        <w:t>х</w:t>
      </w:r>
      <w:r w:rsidR="000B1BCD" w:rsidRPr="000B1BCD">
        <w:rPr>
          <w:rFonts w:ascii="Consolas" w:hAnsi="Consolas" w:cs="Consolas"/>
          <w:color w:val="008000"/>
          <w:sz w:val="19"/>
          <w:szCs w:val="19"/>
          <w:lang w:val="en-US"/>
        </w:rPr>
        <w:t>" replace in "D4 for Excel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.Length</w:t>
      </w:r>
      <w:proofErr w:type="spellEnd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0) =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.IsLetter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1)) =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D4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Mid(</w:t>
      </w:r>
      <w:proofErr w:type="spellStart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2,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1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 =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.IsLetter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2)) =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Mid(</w:t>
      </w:r>
      <w:proofErr w:type="spellStart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 &amp;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D4"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1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o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) =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.IsLetter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) =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.IsLetter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) =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Mid(</w:t>
      </w:r>
      <w:proofErr w:type="spellStart"/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D4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Mid(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,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funcLength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</w:p>
    <w:p w:rsid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</w:p>
    <w:p w:rsid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xt</w:t>
      </w:r>
      <w:proofErr w:type="spellEnd"/>
    </w:p>
    <w:p w:rsidR="006D4CDA" w:rsidRPr="006D4CDA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8000"/>
          <w:sz w:val="19"/>
          <w:szCs w:val="19"/>
          <w:lang w:val="en-US"/>
        </w:rPr>
        <w:t>'**************Ending replace</w:t>
      </w:r>
      <w:r w:rsidR="006D4CDA"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="006D4CDA"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="006D4CDA"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 </w:t>
      </w:r>
      <w:r w:rsidR="006D4CDA"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="006D4CDA"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6D4CDA"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="006D4CDA"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="006D4CDA" w:rsidRPr="006D4CDA">
        <w:rPr>
          <w:rFonts w:ascii="Consolas" w:hAnsi="Consolas" w:cs="Consolas"/>
          <w:color w:val="000000"/>
          <w:sz w:val="19"/>
          <w:szCs w:val="19"/>
          <w:lang w:val="en-US"/>
        </w:rPr>
        <w:t>excel.Application</w:t>
      </w:r>
      <w:proofErr w:type="spellEnd"/>
      <w:proofErr w:type="gramEnd"/>
      <w:r w:rsidR="006D4CDA" w:rsidRPr="006D4CD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book =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pp.Workbooks.Open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ath.Combin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nvironment.CurrentDirectory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 ex)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worksheet = </w:t>
      </w:r>
      <w:proofErr w:type="spellStart"/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yCas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Workbook.ActiveShee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 Worksheet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worksheet.Cells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9)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eftEndPointBox.Text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worksheet.Cells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(4, 10)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ightEndPointBox.Text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worksheet.Range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E4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.Value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=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pp.Visible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opMos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OpenExcel_</w:t>
      </w:r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Hover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sender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e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Handles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OpenExcel.MouseHover</w:t>
      </w:r>
      <w:proofErr w:type="spellEnd"/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toolTip1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ToolTip(</w:t>
      </w:r>
      <w:proofErr w:type="gram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olTip1.ShowAlways = </w:t>
      </w:r>
      <w:r w:rsidRPr="000B1BCD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Pr="000B1BCD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olTip1.SetToolTip(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OpenExcel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крыть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Excel </w:t>
      </w:r>
      <w:r>
        <w:rPr>
          <w:rFonts w:ascii="Consolas" w:hAnsi="Consolas" w:cs="Consolas"/>
          <w:color w:val="A31515"/>
          <w:sz w:val="19"/>
          <w:szCs w:val="19"/>
        </w:rPr>
        <w:t>файл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чтобы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видеть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график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ункции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трезке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 xml:space="preserve"> [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LeftEndPointBox.Text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() &amp;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;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RightEndPointBox.Text</w:t>
      </w:r>
      <w:proofErr w:type="spellEnd"/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() &amp; </w:t>
      </w:r>
      <w:r w:rsidRPr="000B1BCD">
        <w:rPr>
          <w:rFonts w:ascii="Consolas" w:hAnsi="Consolas" w:cs="Consolas"/>
          <w:color w:val="A31515"/>
          <w:sz w:val="19"/>
          <w:szCs w:val="19"/>
          <w:lang w:val="en-US"/>
        </w:rPr>
        <w:t>"]"</w:t>
      </w: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B1BCD" w:rsidRPr="006D4CDA" w:rsidRDefault="000B1BCD" w:rsidP="000B1B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B1B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ub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6D4CDA" w:rsidRPr="0072727D" w:rsidRDefault="006D4CDA" w:rsidP="006D4CDA">
      <w:pPr>
        <w:spacing w:after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GoldenForm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F01F7D" w:rsidRDefault="00F01F7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Default="006D4CDA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B1BCD" w:rsidRPr="006D4CDA" w:rsidRDefault="000B1BCD" w:rsidP="00F01F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1F7D" w:rsidRPr="00F01F7D" w:rsidRDefault="00F01F7D" w:rsidP="00F01F7D">
      <w:pPr>
        <w:pStyle w:val="a8"/>
        <w:numPr>
          <w:ilvl w:val="0"/>
          <w:numId w:val="5"/>
        </w:numPr>
        <w:spacing w:after="0"/>
        <w:rPr>
          <w:rFonts w:ascii="Times New Roman" w:hAnsi="Times New Roman" w:cs="Times New Roman"/>
          <w:sz w:val="32"/>
        </w:rPr>
      </w:pPr>
      <w:r w:rsidRPr="00F01F7D">
        <w:rPr>
          <w:rFonts w:ascii="Times New Roman" w:hAnsi="Times New Roman" w:cs="Times New Roman"/>
          <w:sz w:val="24"/>
        </w:rPr>
        <w:lastRenderedPageBreak/>
        <w:t xml:space="preserve">Код класса </w:t>
      </w:r>
      <w:r w:rsidRPr="00F01F7D">
        <w:rPr>
          <w:rFonts w:ascii="Times New Roman" w:hAnsi="Times New Roman" w:cs="Times New Roman"/>
          <w:sz w:val="24"/>
          <w:lang w:val="en-US"/>
        </w:rPr>
        <w:t>“</w:t>
      </w:r>
      <w:proofErr w:type="spellStart"/>
      <w:r w:rsidR="006D4CDA">
        <w:rPr>
          <w:rFonts w:ascii="Times New Roman" w:hAnsi="Times New Roman" w:cs="Times New Roman"/>
          <w:sz w:val="24"/>
          <w:lang w:val="en-US"/>
        </w:rPr>
        <w:t>GSSMmin</w:t>
      </w:r>
      <w:r w:rsidRPr="00F01F7D">
        <w:rPr>
          <w:rFonts w:ascii="Times New Roman" w:hAnsi="Times New Roman" w:cs="Times New Roman"/>
          <w:sz w:val="24"/>
          <w:lang w:val="en-US"/>
        </w:rPr>
        <w:t>.cs</w:t>
      </w:r>
      <w:proofErr w:type="spellEnd"/>
      <w:r w:rsidRPr="00F01F7D">
        <w:rPr>
          <w:rFonts w:ascii="Times New Roman" w:hAnsi="Times New Roman" w:cs="Times New Roman"/>
          <w:sz w:val="24"/>
          <w:lang w:val="en-US"/>
        </w:rPr>
        <w:t>”</w:t>
      </w:r>
    </w:p>
    <w:p w:rsidR="00F01F7D" w:rsidRDefault="006D4CDA" w:rsidP="006D4CDA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noProof/>
          <w:lang w:eastAsia="ru-RU"/>
        </w:rPr>
        <w:drawing>
          <wp:inline distT="0" distB="0" distL="0" distR="0" wp14:anchorId="45FD87AA" wp14:editId="2A4A4E90">
            <wp:extent cx="1895475" cy="18478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CDA" w:rsidRDefault="006D4CDA" w:rsidP="006D4CDA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79411D" w:rsidRDefault="006D4CDA" w:rsidP="006D4CDA">
      <w:pPr>
        <w:spacing w:before="24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Outset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val="en-US"/>
        </w:rPr>
        <w:t>GSSMmin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ptio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xplicit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ystem.Math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info.lundin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math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mport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ystem.Threading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2B91AF"/>
          <w:sz w:val="19"/>
          <w:szCs w:val="19"/>
          <w:lang w:val="en-US"/>
        </w:rPr>
        <w:t>GSSMmin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alInaccuracy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out(</w:t>
      </w:r>
      <w:proofErr w:type="spellStart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NumberOfIterations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bsError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.ToString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NumberOfIterations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AbsError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alInaccuracy.ToString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0E0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pa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ser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ExpressionParser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arser.Values.Add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x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 par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arser.Pars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Functio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tart(</w:t>
      </w:r>
      <w:proofErr w:type="spellStart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eftEndPoin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ightEndPoin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olerance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gressBar1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ProgressBar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ByRef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Tolerance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x2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YF1, YF2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Boolea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R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R = 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ath.Sqr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5) - 1) / 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uncBox.Text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 =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LeftEndPoint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b =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ightEndPoint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olerance =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olerance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nteger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1 = a + (1 - R)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YF1 = F(x1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x2 = a + R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YF2 = F(x2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k = 0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k += 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</w:t>
      </w:r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proofErr w:type="spellEnd"/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Dim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sgBo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Tolerance &amp;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" and for a given Number </w:t>
      </w:r>
      <w:proofErr w:type="gramStart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 =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&amp;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Continue searching?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bYesNo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Or</w:t>
      </w:r>
      <w:proofErr w:type="gram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bQuestion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rv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bYe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Box.Text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"Attention: It isn't possible to find a solution with the given Tolerance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&amp; Tolerance &amp;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bCrLf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"and for a given Number </w:t>
      </w:r>
      <w:proofErr w:type="gramStart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Of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 Iterations =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k_max</w:t>
      </w:r>
      <w:proofErr w:type="spellEnd"/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YF1 &gt; YF2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x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x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YF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2 = a + R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2 = F(x2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x2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2 = x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2 = YF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1 = a + (1 - R) * 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F1 = F(x1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alInaccuracy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b - a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Visible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Maximum = k + 0.0000000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ogressBar1.Value = k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Thread.Sleep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0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Loop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CondK_Max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A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alInaccuracy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(Tolerance)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FinalInaccuracy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Dec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(Tolerance)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4.Text = </w:t>
      </w:r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"Answer: The minimum point of extremum </w:t>
      </w:r>
      <w:proofErr w:type="gramStart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>find</w:t>
      </w:r>
      <w:proofErr w:type="gramEnd"/>
      <w:r w:rsidRPr="006D4CDA">
        <w:rPr>
          <w:rFonts w:ascii="Consolas" w:hAnsi="Consolas" w:cs="Consolas"/>
          <w:color w:val="A31515"/>
          <w:sz w:val="19"/>
          <w:szCs w:val="19"/>
          <w:lang w:val="en-US"/>
        </w:rPr>
        <w:t xml:space="preserve"> with the given Tolerance = "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Toleranc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ogressBar1.Visible =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SolutionOfTask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x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>ValueOfFunction</w:t>
      </w:r>
      <w:proofErr w:type="spellEnd"/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YF1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Sub</w:t>
      </w:r>
    </w:p>
    <w:p w:rsidR="006D4CDA" w:rsidRPr="006D4CDA" w:rsidRDefault="006D4CDA" w:rsidP="006D4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6D4CD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4CDA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</w:p>
    <w:p w:rsidR="006D4CDA" w:rsidRPr="0072727D" w:rsidRDefault="006D4CDA" w:rsidP="006D4CDA">
      <w:pPr>
        <w:autoSpaceDE w:val="0"/>
        <w:autoSpaceDN w:val="0"/>
        <w:adjustRightInd w:val="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FB21F6">
        <w:rPr>
          <w:noProof/>
          <w:lang w:val="en-US"/>
        </w:rPr>
        <w:t>*********************Ending of the “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B21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B21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9C4E2E">
        <w:rPr>
          <w:rFonts w:ascii="Consolas" w:hAnsi="Consolas" w:cs="Consolas"/>
          <w:color w:val="2B91AF"/>
          <w:sz w:val="19"/>
          <w:szCs w:val="19"/>
          <w:lang w:val="en-US"/>
        </w:rPr>
        <w:t>GSS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Mmin</w:t>
      </w:r>
      <w:proofErr w:type="spellEnd"/>
      <w:r w:rsidRPr="00FB21F6">
        <w:rPr>
          <w:rFonts w:ascii="Consolas" w:hAnsi="Consolas" w:cs="Consolas"/>
          <w:color w:val="2B91AF"/>
          <w:sz w:val="19"/>
          <w:szCs w:val="19"/>
          <w:lang w:val="en-US"/>
        </w:rPr>
        <w:t>”</w:t>
      </w:r>
    </w:p>
    <w:p w:rsidR="00F01F7D" w:rsidRDefault="00F01F7D" w:rsidP="00F01F7D">
      <w:pPr>
        <w:pStyle w:val="1"/>
        <w:rPr>
          <w:rFonts w:ascii="Times New Roman" w:hAnsi="Times New Roman" w:cs="Times New Roman"/>
          <w:lang w:val="en-US"/>
        </w:rPr>
      </w:pPr>
    </w:p>
    <w:p w:rsidR="006D4CDA" w:rsidRDefault="006D4CDA" w:rsidP="006D4CDA">
      <w:pPr>
        <w:rPr>
          <w:lang w:val="en-US"/>
        </w:rPr>
      </w:pPr>
    </w:p>
    <w:p w:rsidR="006D4CDA" w:rsidRPr="006D4CDA" w:rsidRDefault="006D4CDA" w:rsidP="006D4CDA">
      <w:pPr>
        <w:rPr>
          <w:lang w:val="en-US"/>
        </w:rPr>
      </w:pPr>
    </w:p>
    <w:p w:rsidR="00F01F7D" w:rsidRDefault="00F01F7D" w:rsidP="00F01F7D">
      <w:pPr>
        <w:pStyle w:val="1"/>
        <w:rPr>
          <w:rFonts w:ascii="Times New Roman" w:hAnsi="Times New Roman" w:cs="Times New Roman"/>
        </w:rPr>
      </w:pPr>
      <w:bookmarkStart w:id="8" w:name="_Toc532776504"/>
      <w:r w:rsidRPr="00884AF0">
        <w:rPr>
          <w:rFonts w:ascii="Times New Roman" w:hAnsi="Times New Roman" w:cs="Times New Roman"/>
        </w:rPr>
        <w:lastRenderedPageBreak/>
        <w:t>Раздел №7 Тестирование</w:t>
      </w:r>
      <w:bookmarkEnd w:id="8"/>
    </w:p>
    <w:p w:rsidR="00F01F7D" w:rsidRPr="00F01F7D" w:rsidRDefault="00F01F7D" w:rsidP="00F01F7D">
      <w:pPr>
        <w:pStyle w:val="a8"/>
        <w:numPr>
          <w:ilvl w:val="0"/>
          <w:numId w:val="8"/>
        </w:numPr>
      </w:pPr>
      <w:r w:rsidRPr="00F01F7D">
        <w:rPr>
          <w:rFonts w:ascii="Times New Roman" w:hAnsi="Times New Roman" w:cs="Times New Roman"/>
          <w:sz w:val="24"/>
        </w:rPr>
        <w:t xml:space="preserve">Тест №1 функция: </w:t>
      </w:r>
      <w:r w:rsidRPr="00F01F7D">
        <w:rPr>
          <w:rFonts w:ascii="Times New Roman" w:hAnsi="Times New Roman" w:cs="Times New Roman"/>
          <w:sz w:val="24"/>
          <w:lang w:val="en-US"/>
        </w:rPr>
        <w:t>x</w:t>
      </w:r>
      <w:r w:rsidRPr="00F01F7D">
        <w:rPr>
          <w:rFonts w:ascii="Times New Roman" w:hAnsi="Times New Roman" w:cs="Times New Roman"/>
          <w:sz w:val="24"/>
        </w:rPr>
        <w:t>^2-4*</w:t>
      </w:r>
      <w:r w:rsidRPr="00F01F7D">
        <w:rPr>
          <w:rFonts w:ascii="Times New Roman" w:hAnsi="Times New Roman" w:cs="Times New Roman"/>
          <w:sz w:val="24"/>
          <w:lang w:val="en-US"/>
        </w:rPr>
        <w:t>sin</w:t>
      </w:r>
      <w:r w:rsidRPr="00F01F7D">
        <w:rPr>
          <w:rFonts w:ascii="Times New Roman" w:hAnsi="Times New Roman" w:cs="Times New Roman"/>
          <w:sz w:val="24"/>
        </w:rPr>
        <w:t>(</w:t>
      </w:r>
      <w:r w:rsidRPr="00F01F7D">
        <w:rPr>
          <w:rFonts w:ascii="Times New Roman" w:hAnsi="Times New Roman" w:cs="Times New Roman"/>
          <w:sz w:val="24"/>
          <w:lang w:val="en-US"/>
        </w:rPr>
        <w:t>x</w:t>
      </w:r>
      <w:r w:rsidRPr="00F01F7D">
        <w:rPr>
          <w:rFonts w:ascii="Times New Roman" w:hAnsi="Times New Roman" w:cs="Times New Roman"/>
          <w:sz w:val="24"/>
        </w:rPr>
        <w:t>), проверка стандартных функций</w:t>
      </w:r>
    </w:p>
    <w:p w:rsidR="00F01F7D" w:rsidRDefault="009C4E2E" w:rsidP="00F01F7D">
      <w:r>
        <w:rPr>
          <w:noProof/>
          <w:lang w:eastAsia="ru-RU"/>
        </w:rPr>
        <w:drawing>
          <wp:inline distT="0" distB="0" distL="0" distR="0" wp14:anchorId="7629B8CE" wp14:editId="5B2C752F">
            <wp:extent cx="5303720" cy="25812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21780" cy="2590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F7D" w:rsidRPr="00F01F7D" w:rsidRDefault="00F01F7D" w:rsidP="00F01F7D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 w:rsidRPr="00F01F7D">
        <w:rPr>
          <w:rFonts w:ascii="Times New Roman" w:hAnsi="Times New Roman" w:cs="Times New Roman"/>
          <w:sz w:val="24"/>
        </w:rPr>
        <w:t>Тест №2. Проверка на вывод ошибки о недостаточном количестве итераций</w:t>
      </w:r>
    </w:p>
    <w:p w:rsidR="00B35048" w:rsidRPr="009C4E2E" w:rsidRDefault="009C4E2E" w:rsidP="009C4E2E">
      <w:pPr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3A6174EA" wp14:editId="039A9038">
            <wp:extent cx="5266403" cy="2525395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80979" cy="253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GoBack"/>
      <w:bookmarkEnd w:id="9"/>
    </w:p>
    <w:p w:rsidR="00B35048" w:rsidRDefault="00B35048" w:rsidP="00B35048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ст№4. Проверка правильности целевой функции</w:t>
      </w:r>
    </w:p>
    <w:p w:rsidR="00B35048" w:rsidRPr="009C4E2E" w:rsidRDefault="009C4E2E" w:rsidP="009C4E2E">
      <w:pPr>
        <w:rPr>
          <w:rFonts w:ascii="Times New Roman" w:hAnsi="Times New Roman" w:cs="Times New Roman"/>
          <w:sz w:val="24"/>
        </w:rPr>
      </w:pPr>
      <w:r>
        <w:rPr>
          <w:noProof/>
          <w:lang w:eastAsia="ru-RU"/>
        </w:rPr>
        <w:drawing>
          <wp:inline distT="0" distB="0" distL="0" distR="0" wp14:anchorId="053C9C09" wp14:editId="30FDBF33">
            <wp:extent cx="5267176" cy="25336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6393" cy="2538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35048" w:rsidRPr="009C4E2E" w:rsidSect="00FB6E17">
      <w:footerReference w:type="firs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7284" w:rsidRDefault="00F97284" w:rsidP="00FB6E17">
      <w:pPr>
        <w:spacing w:after="0" w:line="240" w:lineRule="auto"/>
      </w:pPr>
      <w:r>
        <w:separator/>
      </w:r>
    </w:p>
  </w:endnote>
  <w:endnote w:type="continuationSeparator" w:id="0">
    <w:p w:rsidR="00F97284" w:rsidRDefault="00F97284" w:rsidP="00FB6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4C0" w:rsidRPr="00FB6E17" w:rsidRDefault="00DD64C0" w:rsidP="00FB6E17">
    <w:pPr>
      <w:pStyle w:val="a6"/>
      <w:jc w:val="center"/>
      <w:rPr>
        <w:rFonts w:ascii="Times New Roman" w:hAnsi="Times New Roman" w:cs="Times New Roman"/>
      </w:rPr>
    </w:pPr>
    <w:r w:rsidRPr="00FB6E17">
      <w:rPr>
        <w:rFonts w:ascii="Times New Roman" w:hAnsi="Times New Roman" w:cs="Times New Roman"/>
      </w:rPr>
      <w:t>Бишкек 20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7284" w:rsidRDefault="00F97284" w:rsidP="00FB6E17">
      <w:pPr>
        <w:spacing w:after="0" w:line="240" w:lineRule="auto"/>
      </w:pPr>
      <w:r>
        <w:separator/>
      </w:r>
    </w:p>
  </w:footnote>
  <w:footnote w:type="continuationSeparator" w:id="0">
    <w:p w:rsidR="00F97284" w:rsidRDefault="00F97284" w:rsidP="00FB6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22CCE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9381F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AC5121"/>
    <w:multiLevelType w:val="hybridMultilevel"/>
    <w:tmpl w:val="964C849A"/>
    <w:lvl w:ilvl="0" w:tplc="66DECD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BA391A"/>
    <w:multiLevelType w:val="hybridMultilevel"/>
    <w:tmpl w:val="AA760352"/>
    <w:lvl w:ilvl="0" w:tplc="20A49A1C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7A7138F"/>
    <w:multiLevelType w:val="hybridMultilevel"/>
    <w:tmpl w:val="DA487F7E"/>
    <w:lvl w:ilvl="0" w:tplc="66DECD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615D17"/>
    <w:multiLevelType w:val="hybridMultilevel"/>
    <w:tmpl w:val="4ADA11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CC64AB"/>
    <w:multiLevelType w:val="hybridMultilevel"/>
    <w:tmpl w:val="9CD42074"/>
    <w:lvl w:ilvl="0" w:tplc="80DAA5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7AF0241D"/>
    <w:multiLevelType w:val="hybridMultilevel"/>
    <w:tmpl w:val="964C849A"/>
    <w:lvl w:ilvl="0" w:tplc="66DECD8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2"/>
  </w:num>
  <w:num w:numId="6">
    <w:abstractNumId w:val="7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4754"/>
    <w:rsid w:val="000B1BCD"/>
    <w:rsid w:val="00155734"/>
    <w:rsid w:val="002543A8"/>
    <w:rsid w:val="00324908"/>
    <w:rsid w:val="003B6F67"/>
    <w:rsid w:val="00425297"/>
    <w:rsid w:val="00562C7D"/>
    <w:rsid w:val="006B34F1"/>
    <w:rsid w:val="006D4CDA"/>
    <w:rsid w:val="0096141A"/>
    <w:rsid w:val="009C4E2E"/>
    <w:rsid w:val="00B35048"/>
    <w:rsid w:val="00C85DC5"/>
    <w:rsid w:val="00DD64C0"/>
    <w:rsid w:val="00F01F7D"/>
    <w:rsid w:val="00F74754"/>
    <w:rsid w:val="00F97284"/>
    <w:rsid w:val="00FB1A3F"/>
    <w:rsid w:val="00FB6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903DB4"/>
  <w15:chartTrackingRefBased/>
  <w15:docId w15:val="{05A5F678-ED6B-4FB9-A12C-43AC00667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6E1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FB6E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B6E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B6E17"/>
    <w:pPr>
      <w:spacing w:line="259" w:lineRule="auto"/>
      <w:outlineLvl w:val="9"/>
    </w:pPr>
    <w:rPr>
      <w:lang w:eastAsia="ru-RU"/>
    </w:rPr>
  </w:style>
  <w:style w:type="paragraph" w:styleId="a4">
    <w:name w:val="header"/>
    <w:basedOn w:val="a"/>
    <w:link w:val="a5"/>
    <w:uiPriority w:val="99"/>
    <w:unhideWhenUsed/>
    <w:rsid w:val="00FB6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B6E17"/>
  </w:style>
  <w:style w:type="paragraph" w:styleId="a6">
    <w:name w:val="footer"/>
    <w:basedOn w:val="a"/>
    <w:link w:val="a7"/>
    <w:uiPriority w:val="99"/>
    <w:unhideWhenUsed/>
    <w:rsid w:val="00FB6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B6E17"/>
  </w:style>
  <w:style w:type="paragraph" w:styleId="a8">
    <w:name w:val="List Paragraph"/>
    <w:basedOn w:val="a"/>
    <w:uiPriority w:val="34"/>
    <w:qFormat/>
    <w:rsid w:val="00FB6E17"/>
    <w:pPr>
      <w:ind w:left="720"/>
      <w:contextualSpacing/>
    </w:pPr>
  </w:style>
  <w:style w:type="table" w:styleId="a9">
    <w:name w:val="Table Grid"/>
    <w:basedOn w:val="a1"/>
    <w:rsid w:val="003B6F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DD64C0"/>
    <w:pPr>
      <w:spacing w:after="100"/>
    </w:pPr>
  </w:style>
  <w:style w:type="character" w:styleId="aa">
    <w:name w:val="Hyperlink"/>
    <w:basedOn w:val="a0"/>
    <w:uiPriority w:val="99"/>
    <w:unhideWhenUsed/>
    <w:rsid w:val="00DD64C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820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2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_________Microsoft_Visio1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E0F3B7-7D0B-48F7-A7D9-1BCB3F500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5</Pages>
  <Words>2121</Words>
  <Characters>12096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9</cp:revision>
  <dcterms:created xsi:type="dcterms:W3CDTF">2018-12-13T21:42:00Z</dcterms:created>
  <dcterms:modified xsi:type="dcterms:W3CDTF">2018-12-18T10:09:00Z</dcterms:modified>
</cp:coreProperties>
</file>